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12"/>
  </p:notesMasterIdLst>
  <p:handoutMasterIdLst>
    <p:handoutMasterId r:id="rId13"/>
  </p:handoutMasterIdLst>
  <p:sldIdLst>
    <p:sldId id="256" r:id="rId2"/>
    <p:sldId id="259" r:id="rId3"/>
    <p:sldId id="262" r:id="rId4"/>
    <p:sldId id="277" r:id="rId5"/>
    <p:sldId id="278" r:id="rId6"/>
    <p:sldId id="279" r:id="rId7"/>
    <p:sldId id="280" r:id="rId8"/>
    <p:sldId id="281" r:id="rId9"/>
    <p:sldId id="282" r:id="rId10"/>
    <p:sldId id="273" r:id="rId1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712" autoAdjust="0"/>
  </p:normalViewPr>
  <p:slideViewPr>
    <p:cSldViewPr snapToGrid="0">
      <p:cViewPr>
        <p:scale>
          <a:sx n="75" d="100"/>
          <a:sy n="75" d="100"/>
        </p:scale>
        <p:origin x="1812" y="86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848BAA78-F59B-4CAA-07A9-5FF49071915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106DF195-3330-8B7F-7E52-3DC92C7285F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E22D31-0DBD-4503-8FCB-61478F67AD69}" type="datetimeFigureOut">
              <a:rPr lang="ru-RU" smtClean="0"/>
              <a:t>22.10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FC82AED0-BC43-B7DE-62E5-218F26EFB1EB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EDD77CF1-9996-206F-BECC-DD1C8B3016F1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16145-108C-4E9E-842F-9C10D96F93E1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5940456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30CB30B-137C-46E8-ACAA-8E0B321180F4}" type="datetimeFigureOut">
              <a:rPr lang="ru-RU" smtClean="0"/>
              <a:t>22.10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C81606-D9EC-4DDB-AAC0-17CB55040DE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9067192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57D5EED-1F97-4F2A-811F-B406A6F5E6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ED6FCF6A-DAC1-4A22-A1C6-A0C1CA26569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969BA167-AEEE-4559-9105-E11736C78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C1DB27-4FF3-425D-A7DB-97DC9413C70C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D58F570-0948-42B2-B245-2276DF0C10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50469EB-3B43-40F1-9C8F-5C55808BB4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C057502E-ADA1-4703-BE6A-90EC328995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71030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D83F820-8511-4AEB-A7F8-C180233DD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9C0C2A1-FF7D-471E-8FA1-A25D6995C0A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459927C-E196-4F8B-BE78-B0265D0570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DF49CA-8316-4DF7-A9D7-23587BA89861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919FB7E-4634-4081-90FA-BDF4F03744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CC13F617-253E-4968-935B-F729E23883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30837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65565FE5-936C-4D58-B110-6BD636F51A4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060E107A-F4DC-4882-A245-18341C9940B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379F21D-998A-494D-B1AC-CEEA66F1F7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14FC8-1A74-4C95-AC6C-39BA67C005ED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4A6098C-5E07-4A5C-846B-42D1D3740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54B1240-AFF0-4266-B9D2-CDF6D91E9A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855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DDE1750-A55B-4A2D-8471-C9510DBF12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67A60F8-AA53-40C9-B452-00103893CE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4647A2D-2165-4A86-A3DC-98D523420B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BD40D-5B5A-474A-B473-495C3AA34B58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5F1C277-C663-437F-A88C-1F46E74B5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5C5FF699-36C2-4C91-8E88-E8F1F95268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64261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6592686-7282-45C5-A1CA-1E2396489AC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B141C1EB-8D1A-405A-90EE-EEF65485094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09A63BF-95DB-451C-A393-8EB886D75FA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85313E-5F8C-4FF0-8D9C-52F232593466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F8CC378A-B188-426B-97F2-446EEF48DF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1B1D353-F7BC-4B27-8F9A-142ABD17DA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68082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254AE4-53C9-4448-A18C-D97E48EB6A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91FA3FE-A45F-4BC9-A0BA-ED0064F8BE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D21550F-444A-4C32-ACD5-A7E2B1E6974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78C50DEC-31B2-4797-BD25-9E88FE05F6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6BB01D-688E-49FD-B30C-824E3C5245E0}" type="datetime1">
              <a:rPr lang="ru-RU" smtClean="0"/>
              <a:t>22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9957C74-571A-4687-BAAE-8880B6DB80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CB2AE59-EF63-409D-B700-8512D8F07F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57416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271D196-6724-4B91-88B9-37A1AEA901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D12808C6-E189-4881-A60D-ABD64CDDF5A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5B4CE4E8-3625-4901-941F-39E38643539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4344FE26-5621-48BB-BD4F-0093C73F8C2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CE617D29-96DE-4435-88B0-70690737D4E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B94DCE13-EFEC-4B04-9F50-762BAB3A2D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54E557-1160-41A6-A307-66AA130FE17D}" type="datetime1">
              <a:rPr lang="ru-RU" smtClean="0"/>
              <a:t>22.10.2023</a:t>
            </a:fld>
            <a:endParaRPr lang="ru-RU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A8A74D00-3619-4E6B-84AD-9D709753B9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5A968D57-4D33-4B2A-BC03-C35E07DFF2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04719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5FC0A9B-6BA3-4967-B402-E8BA2E2F2F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3FCB36D5-C88F-42A1-98FD-DB440AAB06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35874B-D03B-4578-90B2-8A4A5E6DA295}" type="datetime1">
              <a:rPr lang="ru-RU" smtClean="0"/>
              <a:t>22.10.2023</a:t>
            </a:fld>
            <a:endParaRPr lang="ru-RU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373BBD3A-F0E0-4278-A00F-9960D708F6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582CA90A-4144-4C1F-998C-A9BA38F947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30802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63C1FEDA-AE0F-4552-88F5-1E574F604C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1D8A85-940B-4286-AC31-94EF58E76575}" type="datetime1">
              <a:rPr lang="ru-RU" smtClean="0"/>
              <a:t>22.10.2023</a:t>
            </a:fld>
            <a:endParaRPr lang="ru-RU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1FCF1511-058F-4DB8-8B8E-63E8C98ADC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76A0D7AC-717A-4196-B600-38426866D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85738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E9674CB-933E-47AA-80B1-1254834DAF3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8AF1EC3B-2DB2-407D-A200-9CEA49F98B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23CFEB9-3240-4969-9D56-8483FE09F1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D9F2006B-952D-421D-BA6A-A3121AD974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030E38-1655-4A18-A505-E14587F427AA}" type="datetime1">
              <a:rPr lang="ru-RU" smtClean="0"/>
              <a:t>22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5B287F04-387E-42C3-8F43-31DF6689F0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B0AA591D-B38E-4EE4-A687-4DB4015EFF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547291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7271156-7968-4E0B-BC72-B01A8EE05C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B903F869-536E-4047-B517-DEEDAEFC61B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A0E4CC05-2190-4B44-99F8-FD3A96F4E12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9854FCE9-DED7-44ED-A344-37982091E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030949D-F15B-4F98-AE8C-7268B35DEE24}" type="datetime1">
              <a:rPr lang="ru-RU" smtClean="0"/>
              <a:t>22.10.2023</a:t>
            </a:fld>
            <a:endParaRPr lang="ru-RU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3CE58A79-A089-48D5-B22C-EECD897180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4CFFEA4F-6BF2-4892-8445-F1D35AE8E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345799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6338F6-2F64-4880-9A86-91B15CBEF5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C4F16AEF-67F7-40CD-BB5B-B72EAE4897C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461215D-997F-44B3-BB00-61FBD44F423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204B2D-8EAC-4499-8C47-D4A209126C30}" type="datetime1">
              <a:rPr lang="ru-RU" smtClean="0"/>
              <a:t>22.10.2023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D1FF930-B53D-4CDB-9D4D-8DA857BA953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F2C8DD5-4CDC-44A1-BB3D-16F785EEE81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790E42-3C87-422B-8049-61830ACEB0F2}" type="slidenum">
              <a:rPr lang="ru-RU" smtClean="0"/>
              <a:t>‹#›</a:t>
            </a:fld>
            <a:endParaRPr lang="ru-RU"/>
          </a:p>
        </p:txBody>
      </p:sp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83D0B3E7-1680-4C1F-BE26-F7D72BB2043D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04804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gi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2051495-1D48-F43A-532C-2DB1F8D8D39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656936" y="2257657"/>
            <a:ext cx="9535064" cy="1655762"/>
          </a:xfrm>
        </p:spPr>
        <p:txBody>
          <a:bodyPr>
            <a:noAutofit/>
          </a:bodyPr>
          <a:lstStyle/>
          <a:p>
            <a:pPr marR="487045" algn="ctr">
              <a:lnSpc>
                <a:spcPct val="107000"/>
              </a:lnSpc>
              <a:spcBef>
                <a:spcPts val="355"/>
              </a:spcBef>
              <a:spcAft>
                <a:spcPts val="800"/>
              </a:spcAft>
            </a:pPr>
            <a: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ССЛЕДОВАНИЕ МЕТРОЛОГИЧЕСКИХ ХАРАКТЕРИСТИК КАТУШЕК РОГОВСКОГО </a:t>
            </a:r>
            <a:b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ДЛЯ ЗАДАЧ АВТОМАТИЧЕСКОГО ОПРЕДЕЛЕНИЯ МЕСТА ПОВРЕЖДЕНИЯ И РЕЛЕЙНОЙ ЗАЩИТЫ</a:t>
            </a:r>
            <a:endParaRPr lang="ru-RU" sz="2800" kern="100" dirty="0">
              <a:effectLst/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4ADA8B78-DFC7-DC1B-23CA-4958B19F909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048000" y="4611965"/>
            <a:ext cx="7049548" cy="1655762"/>
          </a:xfrm>
        </p:spPr>
        <p:txBody>
          <a:bodyPr/>
          <a:lstStyle/>
          <a:p>
            <a:pPr algn="r" eaLnBrk="1" hangingPunct="1">
              <a:spcBef>
                <a:spcPts val="600"/>
              </a:spcBef>
            </a:pPr>
            <a:r>
              <a:rPr lang="ru-RU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арыгин Д.С.</a:t>
            </a:r>
          </a:p>
          <a:p>
            <a:pPr algn="r" eaLnBrk="1" hangingPunct="1">
              <a:spcBef>
                <a:spcPts val="600"/>
              </a:spcBef>
            </a:pPr>
            <a:r>
              <a:rPr lang="ru-RU" altLang="ru-RU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илатова Г.А., Яблоков А.А.</a:t>
            </a:r>
            <a:br>
              <a:rPr lang="ru-RU" altLang="ru-RU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altLang="ru-RU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ф. АУЭС, ИГЭУ</a:t>
            </a:r>
            <a:endParaRPr lang="en-US" altLang="ru-RU" sz="2400" b="1" dirty="0">
              <a:solidFill>
                <a:srgbClr val="00006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 eaLnBrk="1" hangingPunct="1"/>
            <a:endParaRPr lang="ru-RU" alt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CF12D72-115D-18B5-9954-5A825C8356B0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282751"/>
            <a:ext cx="1726163" cy="172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F5DADB8-5328-978A-482C-6331F9D1FD37}"/>
              </a:ext>
            </a:extLst>
          </p:cNvPr>
          <p:cNvSpPr txBox="1"/>
          <p:nvPr/>
        </p:nvSpPr>
        <p:spPr>
          <a:xfrm>
            <a:off x="4211515" y="387421"/>
            <a:ext cx="833217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800" b="0" i="0" dirty="0">
                <a:effectLst/>
                <a:latin typeface="roboto" panose="02000000000000000000" pitchFamily="2" charset="0"/>
              </a:rPr>
              <a:t>Международная научно-практическая конференция</a:t>
            </a:r>
            <a:endParaRPr lang="ru-RU" b="0" i="0" dirty="0">
              <a:effectLst/>
              <a:latin typeface="roboto" panose="02000000000000000000" pitchFamily="2" charset="0"/>
            </a:endParaRPr>
          </a:p>
          <a:p>
            <a:pPr algn="ctr"/>
            <a:r>
              <a:rPr lang="ru-RU" b="1" i="0" dirty="0">
                <a:effectLst/>
                <a:latin typeface="roboto" panose="02000000000000000000" pitchFamily="2" charset="0"/>
              </a:rPr>
              <a:t> </a:t>
            </a:r>
            <a:r>
              <a:rPr lang="ru-RU" sz="1800" b="1" i="0" dirty="0">
                <a:effectLst/>
                <a:latin typeface="roboto" panose="02000000000000000000" pitchFamily="2" charset="0"/>
              </a:rPr>
              <a:t>«АВТОМАТИЗАЦИЯ, ТЕЛЕКОММУНИКАЦИИ, ИНФОРМАЦИОННЫЕ ТЕХНОЛОГИИ И ПРОГРАММНОЕ ОБЕСПЕЧЕНИЕ 2023»</a:t>
            </a:r>
            <a:endParaRPr lang="ru-RU" b="1" i="0" dirty="0">
              <a:effectLst/>
              <a:latin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9298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59999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СПАСИБО ЗА ВНИМАНИЕ!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545285" y="6159310"/>
            <a:ext cx="491454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10</a:t>
            </a:fld>
            <a:endParaRPr lang="ru-RU" sz="2400" dirty="0"/>
          </a:p>
        </p:txBody>
      </p:sp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F28AB23D-4B1C-8BDA-2027-063B68237D97}"/>
              </a:ext>
            </a:extLst>
          </p:cNvPr>
          <p:cNvSpPr txBox="1">
            <a:spLocks/>
          </p:cNvSpPr>
          <p:nvPr/>
        </p:nvSpPr>
        <p:spPr>
          <a:xfrm>
            <a:off x="1524000" y="1745748"/>
            <a:ext cx="9144000" cy="2387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ИССЛЕДОВАНИЕ МЕТРОЛОГИЧЕСКИХ ХАРАКТЕРИСТИК КАТУШЕК РОГОВСКОГО</a:t>
            </a:r>
            <a:b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</a:br>
            <a:r>
              <a:rPr lang="ru-RU" sz="2800" b="1" kern="0" dirty="0">
                <a:effectLst/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ДЛЯ ЗАДАЧ АВТОМАТИЧЕСКОГО ОПРЕДЕЛЕНИЯ МЕСТА ПОВРЕЖДЕНИЯ И РЕЛЕЙНОЙ ЗАЩИТЫ</a:t>
            </a:r>
            <a:endParaRPr lang="ru-RU" sz="2800" dirty="0"/>
          </a:p>
        </p:txBody>
      </p:sp>
      <p:sp>
        <p:nvSpPr>
          <p:cNvPr id="9" name="Подзаголовок 2">
            <a:extLst>
              <a:ext uri="{FF2B5EF4-FFF2-40B4-BE49-F238E27FC236}">
                <a16:creationId xmlns:a16="http://schemas.microsoft.com/office/drawing/2014/main" id="{5591DCA2-29AB-CCC7-EF9E-790B4A5D66C4}"/>
              </a:ext>
            </a:extLst>
          </p:cNvPr>
          <p:cNvSpPr txBox="1">
            <a:spLocks/>
          </p:cNvSpPr>
          <p:nvPr/>
        </p:nvSpPr>
        <p:spPr>
          <a:xfrm>
            <a:off x="3048000" y="4611965"/>
            <a:ext cx="7049548" cy="1655762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ru-RU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арыгин Д.С.</a:t>
            </a:r>
          </a:p>
          <a:p>
            <a:pPr marL="0" indent="0" algn="r">
              <a:buNone/>
            </a:pPr>
            <a:r>
              <a:rPr lang="ru-RU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спирант каф. АУЭС</a:t>
            </a:r>
            <a:r>
              <a:rPr lang="en-US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ru-RU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ИГЭУ</a:t>
            </a:r>
          </a:p>
          <a:p>
            <a:pPr marL="0" indent="0" algn="r">
              <a:buNone/>
            </a:pPr>
            <a:r>
              <a:rPr lang="en-US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haryginds@yandex.ru</a:t>
            </a:r>
            <a:br>
              <a:rPr lang="en-US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ru-RU" sz="2400" b="1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79106696444</a:t>
            </a:r>
            <a:endParaRPr lang="ru-RU" altLang="ru-RU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ru-RU" dirty="0"/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14E4228B-29FD-FD1F-C672-678F4AE6DB72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4282751"/>
            <a:ext cx="1726163" cy="17261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142789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A8CC657-6323-7CD4-914E-C283298827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Проблема / Актуальность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941C3B54-3F01-B904-E823-1F0CA050FE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7793" y="1510124"/>
            <a:ext cx="5829299" cy="5032376"/>
          </a:xfrm>
        </p:spPr>
        <p:txBody>
          <a:bodyPr>
            <a:noAutofit/>
          </a:bodyPr>
          <a:lstStyle/>
          <a:p>
            <a:pPr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ru-RU" altLang="ru-RU" sz="2000" dirty="0">
                <a:solidFill>
                  <a:srgbClr val="000066"/>
                </a:solidFill>
                <a:cs typeface="Arial" panose="020B0604020202020204" pitchFamily="34" charset="0"/>
              </a:rPr>
              <a:t>Первичные преобразователи тока оказывают влияние на функционирование устройств релейной защиты и автоматики определения места повреждения (ОМП).</a:t>
            </a:r>
          </a:p>
          <a:p>
            <a:pPr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ru-RU" altLang="ru-RU" sz="2000" dirty="0">
                <a:solidFill>
                  <a:srgbClr val="000066"/>
                </a:solidFill>
                <a:cs typeface="Arial" panose="020B0604020202020204" pitchFamily="34" charset="0"/>
              </a:rPr>
              <a:t>В настоящее время в основном используются электромагнитные трансформаторы тока, обладающие большими погрешностями в аварийных режимах и существенными массогабаритными показателями.</a:t>
            </a:r>
          </a:p>
          <a:p>
            <a:pPr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ru-RU" altLang="ru-RU" sz="2000" dirty="0">
                <a:solidFill>
                  <a:srgbClr val="000066"/>
                </a:solidFill>
                <a:cs typeface="Arial" panose="020B0604020202020204" pitchFamily="34" charset="0"/>
              </a:rPr>
              <a:t>Перспективным является разработка и исследование первичных преобразователей тока на основе катушек Роговского.</a:t>
            </a:r>
          </a:p>
          <a:p>
            <a:pPr algn="just">
              <a:lnSpc>
                <a:spcPct val="10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ru-RU" altLang="ru-RU" sz="2000" dirty="0">
                <a:solidFill>
                  <a:srgbClr val="000066"/>
                </a:solidFill>
                <a:cs typeface="Arial" panose="020B0604020202020204" pitchFamily="34" charset="0"/>
              </a:rPr>
              <a:t>Катушки Роговского используются в цифровых трансформаторах тока и напряжения (ЦТТН).</a:t>
            </a:r>
          </a:p>
          <a:p>
            <a:pPr algn="just">
              <a:spcBef>
                <a:spcPts val="800"/>
              </a:spcBef>
              <a:buFont typeface="Wingdings" panose="05000000000000000000" pitchFamily="2" charset="2"/>
              <a:buChar char="Ø"/>
            </a:pPr>
            <a:endParaRPr lang="ru-RU" altLang="ru-RU" sz="1800" dirty="0">
              <a:solidFill>
                <a:srgbClr val="000066"/>
              </a:solidFill>
              <a:cs typeface="Arial" panose="020B0604020202020204" pitchFamily="34" charset="0"/>
            </a:endParaRP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2</a:t>
            </a:fld>
            <a:endParaRPr lang="ru-RU" sz="2400" dirty="0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8B72FDA5-70E0-1547-11E3-3B3871182C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0012" y="1170598"/>
            <a:ext cx="2409190" cy="332105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93E99A7B-B6DC-2380-D494-2502DBB72DE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08576" y="1916675"/>
            <a:ext cx="1924050" cy="3323590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52EDF40-6B63-F23E-6FE7-B280EF2AB82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216" r="11198"/>
          <a:stretch/>
        </p:blipFill>
        <p:spPr bwMode="auto">
          <a:xfrm>
            <a:off x="6940012" y="4611321"/>
            <a:ext cx="2245360" cy="210185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112593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Цель. Методика исследования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3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266511"/>
            <a:ext cx="11184380" cy="16466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Clr>
                <a:schemeClr val="accent1">
                  <a:lumMod val="50000"/>
                </a:schemeClr>
              </a:buClr>
              <a:buSzPct val="90000"/>
              <a:buFont typeface="Wingdings" panose="05000000000000000000" pitchFamily="2" charset="2"/>
              <a:buChar char="Ø"/>
              <a:defRPr/>
            </a:pPr>
            <a:r>
              <a:rPr lang="ru-RU" sz="2400" kern="0" dirty="0">
                <a:solidFill>
                  <a:srgbClr val="000066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Исследование метрологических характеристик катушек Роговского, входящих в состав ЦТТН, для дальнейшего использования выходных сигналов данных преобразователей для алгоритмов дистанционного ОМП.</a:t>
            </a:r>
            <a:endParaRPr lang="ru-RU" sz="2400" kern="0" dirty="0">
              <a:solidFill>
                <a:srgbClr val="000066"/>
              </a:solidFill>
              <a:cs typeface="Arial" panose="020B0604020202020204" pitchFamily="34" charset="0"/>
            </a:endParaRPr>
          </a:p>
          <a:p>
            <a:pPr marL="342900" indent="-342900" algn="just">
              <a:spcBef>
                <a:spcPts val="600"/>
              </a:spcBef>
              <a:buClr>
                <a:schemeClr val="accent1">
                  <a:lumMod val="50000"/>
                </a:schemeClr>
              </a:buClr>
              <a:buSzPct val="90000"/>
              <a:buFont typeface="Arial" panose="020B0604020202020204" pitchFamily="34" charset="0"/>
              <a:buChar char="•"/>
              <a:defRPr/>
            </a:pPr>
            <a:endParaRPr lang="ru-RU" sz="2400" kern="0" dirty="0">
              <a:solidFill>
                <a:srgbClr val="000066"/>
              </a:solidFill>
              <a:cs typeface="Arial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FFF2FB4-D24F-1C9B-910D-964D02AC7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738" y="2592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3D8D1465-F2DB-F396-D71B-DA8A0BB7CC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8576183"/>
              </p:ext>
            </p:extLst>
          </p:nvPr>
        </p:nvGraphicFramePr>
        <p:xfrm>
          <a:off x="1036738" y="2913116"/>
          <a:ext cx="5895975" cy="273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53385" imgH="3362174" progId="Visio.Drawing.15">
                  <p:embed/>
                </p:oleObj>
              </mc:Choice>
              <mc:Fallback>
                <p:oleObj name="Visio" r:id="rId2" imgW="7153385" imgH="336217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738" y="2913116"/>
                        <a:ext cx="5895975" cy="2733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1106375" y="5783166"/>
            <a:ext cx="5756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buClr>
                <a:schemeClr val="accent1">
                  <a:lumMod val="50000"/>
                </a:schemeClr>
              </a:buClr>
              <a:buSzPct val="90000"/>
              <a:defRPr/>
            </a:pPr>
            <a:r>
              <a:rPr lang="ru-RU" kern="0" dirty="0">
                <a:solidFill>
                  <a:srgbClr val="000066"/>
                </a:solidFill>
                <a:cs typeface="Arial" panose="020B0604020202020204" pitchFamily="34" charset="0"/>
              </a:rPr>
              <a:t>Схема экспериментальных исследований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7A35BAA-094D-EAD1-068F-4A8D38096C14}"/>
              </a:ext>
            </a:extLst>
          </p:cNvPr>
          <p:cNvSpPr txBox="1"/>
          <p:nvPr/>
        </p:nvSpPr>
        <p:spPr>
          <a:xfrm>
            <a:off x="6536728" y="5783166"/>
            <a:ext cx="575669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  <a:buClr>
                <a:schemeClr val="accent1">
                  <a:lumMod val="50000"/>
                </a:schemeClr>
              </a:buClr>
              <a:buSzPct val="90000"/>
              <a:defRPr/>
            </a:pPr>
            <a:r>
              <a:rPr lang="ru-RU" kern="0" dirty="0">
                <a:solidFill>
                  <a:srgbClr val="000066"/>
                </a:solidFill>
                <a:cs typeface="Arial" panose="020B0604020202020204" pitchFamily="34" charset="0"/>
              </a:rPr>
              <a:t>Реализация исследований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A2CA0EE8-BB39-30A2-6B2E-6BE91977A10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25" b="4482"/>
          <a:stretch/>
        </p:blipFill>
        <p:spPr bwMode="auto">
          <a:xfrm>
            <a:off x="7046419" y="2824824"/>
            <a:ext cx="4737317" cy="273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75657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1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4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266511"/>
            <a:ext cx="1118438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600"/>
              </a:spcBef>
              <a:buClr>
                <a:schemeClr val="accent1">
                  <a:lumMod val="50000"/>
                </a:schemeClr>
              </a:buClr>
              <a:buSzPct val="90000"/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Исследование метрологических характеристик катушек Роговского при токах, близких к токам короткого замыкания (до </a:t>
            </a:r>
            <a:r>
              <a:rPr lang="ru-RU" sz="2000" dirty="0">
                <a:solidFill>
                  <a:srgbClr val="000066"/>
                </a:solidFill>
                <a:ea typeface="Times New Roman" panose="02020603050405020304" pitchFamily="18" charset="0"/>
              </a:rPr>
              <a:t>6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 кА). </a:t>
            </a:r>
            <a:endParaRPr lang="ru-RU" sz="2400" kern="0" dirty="0">
              <a:solidFill>
                <a:srgbClr val="000066"/>
              </a:solidFill>
              <a:cs typeface="Arial" panose="020B0604020202020204" pitchFamily="34" charset="0"/>
            </a:endParaRP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FFF2FB4-D24F-1C9B-910D-964D02AC7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738" y="2592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868074" y="4949787"/>
            <a:ext cx="1087435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 algn="just">
              <a:spcBef>
                <a:spcPts val="3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Амплитудная и угловая погрешности исследуемых экранированных катушек Роговского при преобразовании токов, близких к токам коротких замыканий (до 6 кА), находятся в рамках класса точности 5ТРЕ (амплитудная погрешность меньше 1%, угловая – меньше 1 градуса при отсутствии искажения формы кривой тока).</a:t>
            </a:r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04E47D53-14C9-48C5-AFCE-8E18195CF7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2498378"/>
            <a:ext cx="7742526" cy="1633439"/>
          </a:xfrm>
          <a:prstGeom prst="rect">
            <a:avLst/>
          </a:prstGeom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D54A649F-44C7-1FD1-1AB5-C206CE16084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9" b="9281"/>
          <a:stretch/>
        </p:blipFill>
        <p:spPr bwMode="auto">
          <a:xfrm>
            <a:off x="9149227" y="1746593"/>
            <a:ext cx="2006035" cy="313701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8877968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2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5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266511"/>
            <a:ext cx="1118438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Исследование изменения амплитудной и угловой погрешностей катушек Роговского в зависимости от частоты первичного тока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FFF2FB4-D24F-1C9B-910D-964D02AC7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738" y="2592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1036739" y="5602257"/>
            <a:ext cx="9884304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lvl="0" indent="-285750" algn="just">
              <a:spcBef>
                <a:spcPts val="3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Катушки Роговского имеют линейно-возрастающие амплитудно-частотные характеристики. Изменение угловой погрешности у исследуемых образцов не превысило 1 </a:t>
            </a:r>
            <a:r>
              <a:rPr lang="ru-RU" sz="2000" dirty="0" err="1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угл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. град. в диапазоне от 10 до 1000 Гц.</a:t>
            </a: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4FB9C92-E696-BA3A-9EC5-19098A9703BD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98" t="17757"/>
          <a:stretch>
            <a:fillRect/>
          </a:stretch>
        </p:blipFill>
        <p:spPr bwMode="auto">
          <a:xfrm>
            <a:off x="3660235" y="2150453"/>
            <a:ext cx="4871529" cy="268520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2F0699-3043-9352-D778-234642CE29B2}"/>
              </a:ext>
            </a:extLst>
          </p:cNvPr>
          <p:cNvSpPr txBox="1"/>
          <p:nvPr/>
        </p:nvSpPr>
        <p:spPr>
          <a:xfrm>
            <a:off x="2750779" y="4771603"/>
            <a:ext cx="710894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000066"/>
                </a:solidFill>
                <a:effectLst/>
                <a:ea typeface="Calibri" panose="020F0502020204030204" pitchFamily="34" charset="0"/>
              </a:rPr>
              <a:t>АЧХ и ФЧХ катушки Роговского с обозначением границ погрешности (класс точности 0,1) в соответствии с ГОСТ Р МЭК 60044-8-2010</a:t>
            </a:r>
            <a:endParaRPr lang="ru-RU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4865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3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6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266511"/>
            <a:ext cx="1118438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Исследование влияния положения катушек Роговского относительно токопровода на метрологические характеристики, АЧХ и ФЧХ. Исследования выполнялись при смещении катушек Роговского и их наклоне относительно токопровода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FFFF2FB4-D24F-1C9B-910D-964D02AC7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6738" y="259207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1036738" y="5386263"/>
            <a:ext cx="966001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3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ru-RU" sz="2000" dirty="0">
                <a:solidFill>
                  <a:srgbClr val="000066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Пространственное положение неразъемной катушки Роговского с равномерной намотанной обмоткой относительно токопровода практически не оказывает никакого влияния даже при угле наклона катушки Роговского относительно токопровода в 45 градусов.</a:t>
            </a:r>
            <a:endParaRPr lang="ru-RU" sz="2000" dirty="0">
              <a:solidFill>
                <a:srgbClr val="000066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2F0699-3043-9352-D778-234642CE29B2}"/>
              </a:ext>
            </a:extLst>
          </p:cNvPr>
          <p:cNvSpPr txBox="1"/>
          <p:nvPr/>
        </p:nvSpPr>
        <p:spPr>
          <a:xfrm>
            <a:off x="7581899" y="4652949"/>
            <a:ext cx="443230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sz="1800" dirty="0">
                <a:solidFill>
                  <a:srgbClr val="000066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Фотография проведения экспериментальных исследований</a:t>
            </a:r>
            <a:endParaRPr lang="ru-RU" dirty="0">
              <a:solidFill>
                <a:srgbClr val="000066"/>
              </a:solidFill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755683DB-2BD4-820B-CB2E-50F86CF7912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17" t="12058" r="30122" b="19817"/>
          <a:stretch/>
        </p:blipFill>
        <p:spPr bwMode="auto">
          <a:xfrm>
            <a:off x="8048798" y="2292032"/>
            <a:ext cx="3243580" cy="227393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" name="Рисунок 1" descr="5">
            <a:extLst>
              <a:ext uri="{FF2B5EF4-FFF2-40B4-BE49-F238E27FC236}">
                <a16:creationId xmlns:a16="http://schemas.microsoft.com/office/drawing/2014/main" id="{98BB5B71-FE6A-C97F-5EF4-2E5E91E76B2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1" y="2374773"/>
            <a:ext cx="7012060" cy="2240545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F92BB77-E393-724A-4305-1A15FC26449C}"/>
              </a:ext>
            </a:extLst>
          </p:cNvPr>
          <p:cNvSpPr txBox="1"/>
          <p:nvPr/>
        </p:nvSpPr>
        <p:spPr>
          <a:xfrm>
            <a:off x="713063" y="4602052"/>
            <a:ext cx="63989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ru-RU" dirty="0">
                <a:solidFill>
                  <a:srgbClr val="000066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Амплитудные погрешности катушки Роговского в различных пространственных положениях</a:t>
            </a:r>
            <a:endParaRPr lang="ru-RU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53419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4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7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266511"/>
            <a:ext cx="1118438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buFont typeface="Symbol" panose="05050102010706020507" pitchFamily="18" charset="2"/>
              <a:buChar char="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Исследование сигналов катушек Роговского в переходных режимах, при наличии и отсутствии апериодической составляющей, при наличии гармонических составляющих (частотой до 2500 Гц).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1036738" y="5169615"/>
            <a:ext cx="9616885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30"/>
              </a:spcBef>
              <a:buFont typeface="Wingdings" panose="05000000000000000000" pitchFamily="2" charset="2"/>
              <a:buChar char="v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Цифровое интегрирование сигнала катушки Роговского позволяет восстановить форму тока без искажений даже при наличии апериодической составляющей в токе короткого замыкания. Для целей ОМП допускается производить цифровое интегрирование не в режиме реального времени.</a:t>
            </a:r>
          </a:p>
          <a:p>
            <a:pPr marL="342900" lvl="0" indent="-342900" algn="just">
              <a:spcBef>
                <a:spcPts val="3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endParaRPr lang="ru-RU" sz="2000" dirty="0">
              <a:solidFill>
                <a:srgbClr val="000066"/>
              </a:solidFill>
              <a:effectLst/>
              <a:ea typeface="Times New Roman" panose="02020603050405020304" pitchFamily="18" charset="0"/>
            </a:endParaRPr>
          </a:p>
        </p:txBody>
      </p:sp>
      <p:pic>
        <p:nvPicPr>
          <p:cNvPr id="2050" name="Рисунок 34" descr="1">
            <a:extLst>
              <a:ext uri="{FF2B5EF4-FFF2-40B4-BE49-F238E27FC236}">
                <a16:creationId xmlns:a16="http://schemas.microsoft.com/office/drawing/2014/main" id="{90CC82B9-8137-1D97-E90C-3F304DB61D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773" y="2112011"/>
            <a:ext cx="5276850" cy="186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49" name="Рисунок 36" descr="1">
            <a:extLst>
              <a:ext uri="{FF2B5EF4-FFF2-40B4-BE49-F238E27FC236}">
                <a16:creationId xmlns:a16="http://schemas.microsoft.com/office/drawing/2014/main" id="{7A191F0C-8969-65B3-BEC7-19515AA2FA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84"/>
          <a:stretch>
            <a:fillRect/>
          </a:stretch>
        </p:blipFill>
        <p:spPr bwMode="auto">
          <a:xfrm>
            <a:off x="6375333" y="2107248"/>
            <a:ext cx="5238750" cy="187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BC4EE854-D32A-4FB4-5146-19B7D8080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73" y="145114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202B51C-43E2-239B-4141-245968AD4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7701" y="4281101"/>
            <a:ext cx="841659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Сигнал катушки Роговского при первичном токе с апериодической составляющей:</a:t>
            </a:r>
            <a:b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kumimoji="0" lang="ru-RU" altLang="ru-RU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а – до интегрирования; б – после интегрирования и приведения к первичному току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062F6B1F-0FED-3165-4F14-F4E1F7E08E6F}"/>
              </a:ext>
            </a:extLst>
          </p:cNvPr>
          <p:cNvSpPr txBox="1"/>
          <p:nvPr/>
        </p:nvSpPr>
        <p:spPr>
          <a:xfrm>
            <a:off x="3544198" y="3870413"/>
            <a:ext cx="47571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altLang="ru-RU" dirty="0">
                <a:solidFill>
                  <a:srgbClr val="00006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а</a:t>
            </a:r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).</a:t>
            </a:r>
            <a:endParaRPr lang="ru-RU" dirty="0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F3A67510-4085-28BF-DF06-1770110C7220}"/>
              </a:ext>
            </a:extLst>
          </p:cNvPr>
          <p:cNvSpPr txBox="1"/>
          <p:nvPr/>
        </p:nvSpPr>
        <p:spPr>
          <a:xfrm>
            <a:off x="8905038" y="3955900"/>
            <a:ext cx="47571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ru-RU" altLang="ru-RU" sz="1800" b="0" i="0" u="none" strike="noStrike" cap="none" normalizeH="0" baseline="0" dirty="0">
                <a:ln>
                  <a:noFill/>
                </a:ln>
                <a:solidFill>
                  <a:srgbClr val="000066"/>
                </a:solidFill>
                <a:effectLst/>
                <a:ea typeface="Calibri" panose="020F0502020204030204" pitchFamily="34" charset="0"/>
                <a:cs typeface="Times New Roman" panose="02020603050405020304" pitchFamily="18" charset="0"/>
              </a:rPr>
              <a:t>б)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858739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Исследование 5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8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713063" y="1092734"/>
            <a:ext cx="1118438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buFont typeface="Symbol" panose="05050102010706020507" pitchFamily="18" charset="2"/>
              <a:buChar char="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Исследование зависимости амплитудной и угловой погрешностей катушек Роговского от температуры (от -60</a:t>
            </a:r>
            <a:r>
              <a:rPr lang="en-US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°</a:t>
            </a:r>
            <a:r>
              <a:rPr lang="en-US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C 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до +80</a:t>
            </a:r>
            <a:r>
              <a:rPr lang="en-US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 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°</a:t>
            </a:r>
            <a:r>
              <a:rPr lang="en-US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C</a:t>
            </a: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). Для исследования катушки Роговского помещались в камеру тепла-холода КТХ -74-75/180, остальное оборудование (в том числе эталонный трансформатор тока) находилось снаружи камеры при нормальных условиях окружающей среды.</a:t>
            </a: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endParaRPr lang="ru-RU" sz="2000" dirty="0">
              <a:solidFill>
                <a:srgbClr val="000066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455DB94-E0C0-D032-0865-DFA4C0A4C5BB}"/>
              </a:ext>
            </a:extLst>
          </p:cNvPr>
          <p:cNvSpPr txBox="1"/>
          <p:nvPr/>
        </p:nvSpPr>
        <p:spPr>
          <a:xfrm>
            <a:off x="1518249" y="5621870"/>
            <a:ext cx="8911087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30"/>
              </a:spcBef>
              <a:spcAft>
                <a:spcPts val="0"/>
              </a:spcAft>
              <a:buFont typeface="Wingdings" panose="05000000000000000000" pitchFamily="2" charset="2"/>
              <a:buChar char="v"/>
            </a:pPr>
            <a:r>
              <a:rPr lang="ru-RU" sz="2000" dirty="0">
                <a:solidFill>
                  <a:srgbClr val="000066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Для выбранных экспериментальных образцов амплитудная и угловая погрешности катушки Роговского не выходят за рамки допустимых погрешностей при исследовании в широком температурном диапазоне</a:t>
            </a:r>
            <a:endParaRPr lang="ru-RU" sz="2000" dirty="0">
              <a:solidFill>
                <a:srgbClr val="000066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C4EE854-D32A-4FB4-5146-19B7D8080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73" y="145114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0" name="Rectangle 5">
            <a:extLst>
              <a:ext uri="{FF2B5EF4-FFF2-40B4-BE49-F238E27FC236}">
                <a16:creationId xmlns:a16="http://schemas.microsoft.com/office/drawing/2014/main" id="{0202B51C-43E2-239B-4141-245968AD41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564" y="4962599"/>
            <a:ext cx="535543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>
                <a:solidFill>
                  <a:srgbClr val="000066"/>
                </a:solidFill>
                <a:effectLst/>
                <a:ea typeface="Calibri" panose="020F0502020204030204" pitchFamily="34" charset="0"/>
              </a:rPr>
              <a:t>Зависимости амплитудной и угловой погрешностей катушки Роговского от температуры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  <p:pic>
        <p:nvPicPr>
          <p:cNvPr id="3" name="Рисунок 2" descr="Рисунок 8">
            <a:extLst>
              <a:ext uri="{FF2B5EF4-FFF2-40B4-BE49-F238E27FC236}">
                <a16:creationId xmlns:a16="http://schemas.microsoft.com/office/drawing/2014/main" id="{1B9834C3-333E-2C7E-8010-F755BA4B576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47" t="14894"/>
          <a:stretch>
            <a:fillRect/>
          </a:stretch>
        </p:blipFill>
        <p:spPr bwMode="auto">
          <a:xfrm>
            <a:off x="1152633" y="2480779"/>
            <a:ext cx="4434840" cy="24688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94378B09-0B00-F4A2-A3C9-DE7A86A7411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42" t="6515" r="10685"/>
          <a:stretch/>
        </p:blipFill>
        <p:spPr bwMode="auto">
          <a:xfrm>
            <a:off x="7518713" y="2528725"/>
            <a:ext cx="3484621" cy="241570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67AE7F11-E6F5-9BFE-583E-FDCF87DA3F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6451" y="4959985"/>
            <a:ext cx="476914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dirty="0">
                <a:solidFill>
                  <a:srgbClr val="000066"/>
                </a:solidFill>
                <a:effectLst/>
                <a:ea typeface="Calibri" panose="020F0502020204030204" pitchFamily="34" charset="0"/>
              </a:rPr>
              <a:t>Реализация исследования с применением камеры тепла-холода</a:t>
            </a:r>
            <a:endParaRPr kumimoji="0" lang="ru-RU" altLang="ru-RU" b="0" i="0" u="none" strike="noStrike" cap="none" normalizeH="0" baseline="0" dirty="0">
              <a:ln>
                <a:noFill/>
              </a:ln>
              <a:solidFill>
                <a:srgbClr val="000066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3283772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Заголовок 14">
            <a:extLst>
              <a:ext uri="{FF2B5EF4-FFF2-40B4-BE49-F238E27FC236}">
                <a16:creationId xmlns:a16="http://schemas.microsoft.com/office/drawing/2014/main" id="{3C80C2E5-F4F1-6248-15D3-222E9C596D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2035"/>
            <a:ext cx="121920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latin typeface="Arial" panose="020B0604020202020204" pitchFamily="34" charset="0"/>
                <a:cs typeface="Arial" panose="020B0604020202020204" pitchFamily="34" charset="0"/>
              </a:rPr>
              <a:t>Выводы</a:t>
            </a:r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85A6C27C-1BEE-2707-5E1C-F07780F9D80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>
            <p:ph type="sldNum" sz="quarter" idx="12"/>
          </p:nvPr>
        </p:nvSpPr>
        <p:spPr>
          <a:xfrm>
            <a:off x="713063" y="6159310"/>
            <a:ext cx="323675" cy="365125"/>
          </a:xfrm>
        </p:spPr>
        <p:txBody>
          <a:bodyPr/>
          <a:lstStyle/>
          <a:p>
            <a:fld id="{6E790E42-3C87-422B-8049-61830ACEB0F2}" type="slidenum">
              <a:rPr lang="ru-RU" sz="2400" smtClean="0"/>
              <a:t>9</a:t>
            </a:fld>
            <a:endParaRPr lang="ru-RU" sz="2400" dirty="0"/>
          </a:p>
        </p:txBody>
      </p:sp>
      <p:sp>
        <p:nvSpPr>
          <p:cNvPr id="7182" name="TextBox 7181">
            <a:extLst>
              <a:ext uri="{FF2B5EF4-FFF2-40B4-BE49-F238E27FC236}">
                <a16:creationId xmlns:a16="http://schemas.microsoft.com/office/drawing/2014/main" id="{CD7D0B92-7F3D-D22D-0ED0-9D8A01212173}"/>
              </a:ext>
            </a:extLst>
          </p:cNvPr>
          <p:cNvSpPr txBox="1"/>
          <p:nvPr/>
        </p:nvSpPr>
        <p:spPr>
          <a:xfrm>
            <a:off x="635425" y="1249258"/>
            <a:ext cx="7067963" cy="4950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Bef>
                <a:spcPts val="40"/>
              </a:spcBef>
              <a:spcAft>
                <a:spcPts val="800"/>
              </a:spcAft>
            </a:pPr>
            <a:r>
              <a:rPr lang="ru-RU" sz="2000" kern="0" dirty="0">
                <a:solidFill>
                  <a:srgbClr val="000066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Преимущества использования катушек Роговского для дистанционных методов ОМП и РЗ:</a:t>
            </a:r>
          </a:p>
          <a:p>
            <a:pPr marL="285750" indent="-285750" algn="just">
              <a:lnSpc>
                <a:spcPct val="107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Преобразование токов в широком диапазоне амплитудных и частотных значений с нормируемой погрешностью, даже при изменении влияющих факторов (температуры, положения преобразователя и др.).</a:t>
            </a:r>
          </a:p>
          <a:p>
            <a:pPr marL="285750" lvl="0" indent="-285750" algn="just"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ru-RU" sz="2000" dirty="0">
                <a:solidFill>
                  <a:srgbClr val="000066"/>
                </a:solidFill>
                <a:effectLst/>
                <a:ea typeface="Times New Roman" panose="02020603050405020304" pitchFamily="18" charset="0"/>
              </a:rPr>
              <a:t>Воспроизведение формы первичного тока посредством интегрирования без искажения даже при наличии апериодической составляющей в первичном токе. </a:t>
            </a:r>
            <a:endParaRPr lang="ru-RU" sz="2000" kern="100" dirty="0">
              <a:solidFill>
                <a:srgbClr val="000066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07000"/>
              </a:lnSpc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ru-RU" sz="2000" kern="0" dirty="0">
                <a:solidFill>
                  <a:srgbClr val="000066"/>
                </a:solidFill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Точное воспроизведение формы кривой тока позволяют использовать данный тип преобразователей в целях дистанционного ОМП с минимальной инструментальной погрешностью.</a:t>
            </a:r>
            <a:endParaRPr lang="ru-RU" sz="2000" kern="100" dirty="0">
              <a:solidFill>
                <a:srgbClr val="000066"/>
              </a:solidFill>
              <a:effectLst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lvl="0" indent="-342900" algn="just">
              <a:buFont typeface="Symbol" panose="05050102010706020507" pitchFamily="18" charset="2"/>
              <a:buChar char=""/>
            </a:pPr>
            <a:endParaRPr lang="ru-RU" sz="2000" dirty="0">
              <a:solidFill>
                <a:srgbClr val="000066"/>
              </a:solidFill>
              <a:effectLst/>
              <a:ea typeface="Times New Roman" panose="02020603050405020304" pitchFamily="18" charset="0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BC4EE854-D32A-4FB4-5146-19B7D8080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773" y="1451142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6E3393AC-B6D1-7EF6-0B27-73C0A42BCA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516" y="1041227"/>
            <a:ext cx="2683131" cy="5272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Группа 11">
            <a:extLst>
              <a:ext uri="{FF2B5EF4-FFF2-40B4-BE49-F238E27FC236}">
                <a16:creationId xmlns:a16="http://schemas.microsoft.com/office/drawing/2014/main" id="{0A933836-52F7-7D76-CB68-075BE2C5661E}"/>
              </a:ext>
            </a:extLst>
          </p:cNvPr>
          <p:cNvGrpSpPr/>
          <p:nvPr/>
        </p:nvGrpSpPr>
        <p:grpSpPr>
          <a:xfrm>
            <a:off x="9911527" y="2921024"/>
            <a:ext cx="2087562" cy="1606539"/>
            <a:chOff x="9265660" y="170927"/>
            <a:chExt cx="2529804" cy="1994411"/>
          </a:xfrm>
        </p:grpSpPr>
        <p:pic>
          <p:nvPicPr>
            <p:cNvPr id="9" name="Рисунок 8">
              <a:extLst>
                <a:ext uri="{FF2B5EF4-FFF2-40B4-BE49-F238E27FC236}">
                  <a16:creationId xmlns:a16="http://schemas.microsoft.com/office/drawing/2014/main" id="{39CA0E4D-9E34-ACB2-7AEF-FE9A8EC592B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8607"/>
            <a:stretch/>
          </p:blipFill>
          <p:spPr bwMode="auto">
            <a:xfrm>
              <a:off x="9581313" y="170927"/>
              <a:ext cx="1898495" cy="1994411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sp>
          <p:nvSpPr>
            <p:cNvPr id="10" name="Облачко с текстом: овальное 9">
              <a:extLst>
                <a:ext uri="{FF2B5EF4-FFF2-40B4-BE49-F238E27FC236}">
                  <a16:creationId xmlns:a16="http://schemas.microsoft.com/office/drawing/2014/main" id="{1D55812C-8B09-2474-C40C-6704C857879E}"/>
                </a:ext>
              </a:extLst>
            </p:cNvPr>
            <p:cNvSpPr/>
            <p:nvPr/>
          </p:nvSpPr>
          <p:spPr>
            <a:xfrm>
              <a:off x="9265660" y="219490"/>
              <a:ext cx="2529804" cy="1859046"/>
            </a:xfrm>
            <a:prstGeom prst="wedgeEllipseCallout">
              <a:avLst>
                <a:gd name="adj1" fmla="val -81436"/>
                <a:gd name="adj2" fmla="val -124399"/>
              </a:avLst>
            </a:prstGeom>
            <a:noFill/>
            <a:ln>
              <a:noFill/>
            </a:ln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  <a:scene3d>
              <a:camera prst="orthographicFront">
                <a:rot lat="0" lon="0" rev="0"/>
              </a:camera>
              <a:lightRig rig="chilly" dir="t">
                <a:rot lat="0" lon="0" rev="18480000"/>
              </a:lightRig>
            </a:scene3d>
            <a:sp3d prstMaterial="clear">
              <a:bevelT h="63500"/>
            </a:sp3d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259742302"/>
      </p:ext>
    </p:extLst>
  </p:cSld>
  <p:clrMapOvr>
    <a:masterClrMapping/>
  </p:clrMapOvr>
</p:sld>
</file>

<file path=ppt/theme/theme1.xml><?xml version="1.0" encoding="utf-8"?>
<a:theme xmlns:a="http://schemas.openxmlformats.org/drawingml/2006/main" name="powerpointbase.com-947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033</TotalTime>
  <Words>655</Words>
  <Application>Microsoft Office PowerPoint</Application>
  <PresentationFormat>Широкоэкранный</PresentationFormat>
  <Paragraphs>56</Paragraphs>
  <Slides>1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9" baseType="lpstr">
      <vt:lpstr>Arial</vt:lpstr>
      <vt:lpstr>Calibri</vt:lpstr>
      <vt:lpstr>Calibri Light</vt:lpstr>
      <vt:lpstr>Roboto</vt:lpstr>
      <vt:lpstr>Symbol</vt:lpstr>
      <vt:lpstr>Wingdings</vt:lpstr>
      <vt:lpstr>powerpointbase.com-947</vt:lpstr>
      <vt:lpstr>Visio</vt:lpstr>
      <vt:lpstr>MathType 7.0 Equation</vt:lpstr>
      <vt:lpstr>ИССЛЕДОВАНИЕ МЕТРОЛОГИЧЕСКИХ ХАРАКТЕРИСТИК КАТУШЕК РОГОВСКОГО  ДЛЯ ЗАДАЧ АВТОМАТИЧЕСКОГО ОПРЕДЕЛЕНИЯ МЕСТА ПОВРЕЖДЕНИЯ И РЕЛЕЙНОЙ ЗАЩИТЫ</vt:lpstr>
      <vt:lpstr>Проблема / Актуальность</vt:lpstr>
      <vt:lpstr>Цель. Методика исследования</vt:lpstr>
      <vt:lpstr>Исследование 1</vt:lpstr>
      <vt:lpstr>Исследование 2</vt:lpstr>
      <vt:lpstr>Исследование 3</vt:lpstr>
      <vt:lpstr>Исследование 4</vt:lpstr>
      <vt:lpstr>Исследование 5</vt:lpstr>
      <vt:lpstr>Выводы</vt:lpstr>
      <vt:lpstr>СПАСИБО ЗА ВНИМАНИЕ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Разработка программного комплекса для повышения точности определения места повреждения на воздушной линии электропередачи с применением цифровых технологий</dc:title>
  <dc:creator>Шарыгин Дмитрий Сергеевич</dc:creator>
  <cp:lastModifiedBy>Дмитрий Шарыгин</cp:lastModifiedBy>
  <cp:revision>82</cp:revision>
  <dcterms:created xsi:type="dcterms:W3CDTF">2022-10-11T16:28:33Z</dcterms:created>
  <dcterms:modified xsi:type="dcterms:W3CDTF">2023-10-22T12:37:16Z</dcterms:modified>
</cp:coreProperties>
</file>